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44"/>
        <w:gridCol w:w="5873"/>
        <w:gridCol w:w="1133"/>
        <w:gridCol w:w="1311"/>
      </w:tblGrid>
      <w:tr w:rsidR="008E6D34" w:rsidRPr="008E6D34" w14:paraId="1849B7F3" w14:textId="77777777" w:rsidTr="008E6D34">
        <w:trPr>
          <w:cantSplit/>
          <w:trHeight w:val="245"/>
        </w:trPr>
        <w:tc>
          <w:tcPr>
            <w:tcW w:w="1644" w:type="dxa"/>
            <w:vMerge w:val="restart"/>
            <w:vAlign w:val="center"/>
          </w:tcPr>
          <w:p w14:paraId="61C7CB5D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8E6D34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0B16E7D9" wp14:editId="08C9172C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73" w:type="dxa"/>
            <w:vMerge w:val="restart"/>
            <w:vAlign w:val="center"/>
          </w:tcPr>
          <w:p w14:paraId="48D19523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8E6D3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2B533E33" w14:textId="378C87B1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8E6D3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Harcama Birimi</w:t>
            </w:r>
            <w:r w:rsidR="003D3602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n</w:t>
            </w:r>
            <w:r w:rsidRPr="008E6D3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 xml:space="preserve">ce Satın Alınan Tüketim Malzemesi ve Dayanıklı Taşınırlar 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İş S</w:t>
            </w:r>
            <w:r w:rsidRPr="008E6D3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üreci)</w:t>
            </w:r>
          </w:p>
        </w:tc>
        <w:tc>
          <w:tcPr>
            <w:tcW w:w="1133" w:type="dxa"/>
            <w:vAlign w:val="center"/>
          </w:tcPr>
          <w:p w14:paraId="3386063E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311" w:type="dxa"/>
            <w:vAlign w:val="center"/>
          </w:tcPr>
          <w:p w14:paraId="37AA3897" w14:textId="22F1DA4E" w:rsidR="008E6D34" w:rsidRPr="008E6D34" w:rsidRDefault="003D3602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9</w:t>
            </w:r>
          </w:p>
        </w:tc>
      </w:tr>
      <w:tr w:rsidR="008E6D34" w:rsidRPr="008E6D34" w14:paraId="00CF6E33" w14:textId="77777777" w:rsidTr="008E6D34">
        <w:trPr>
          <w:cantSplit/>
          <w:trHeight w:val="245"/>
        </w:trPr>
        <w:tc>
          <w:tcPr>
            <w:tcW w:w="1644" w:type="dxa"/>
            <w:vMerge/>
          </w:tcPr>
          <w:p w14:paraId="5F229681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73" w:type="dxa"/>
            <w:vMerge/>
          </w:tcPr>
          <w:p w14:paraId="4CF4B9AA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33" w:type="dxa"/>
            <w:vAlign w:val="center"/>
          </w:tcPr>
          <w:p w14:paraId="638390B0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311" w:type="dxa"/>
            <w:vAlign w:val="center"/>
          </w:tcPr>
          <w:p w14:paraId="49529949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8E6D34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8E6D34" w:rsidRPr="008E6D34" w14:paraId="32359AEF" w14:textId="77777777" w:rsidTr="008E6D34">
        <w:trPr>
          <w:cantSplit/>
          <w:trHeight w:val="245"/>
        </w:trPr>
        <w:tc>
          <w:tcPr>
            <w:tcW w:w="1644" w:type="dxa"/>
            <w:vMerge/>
          </w:tcPr>
          <w:p w14:paraId="30C3447D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73" w:type="dxa"/>
            <w:vMerge/>
          </w:tcPr>
          <w:p w14:paraId="4E273E76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33" w:type="dxa"/>
            <w:vAlign w:val="center"/>
          </w:tcPr>
          <w:p w14:paraId="52940C0C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311" w:type="dxa"/>
            <w:vAlign w:val="center"/>
          </w:tcPr>
          <w:p w14:paraId="149EFBFB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8E6D34" w:rsidRPr="008E6D34" w14:paraId="41E8627B" w14:textId="77777777" w:rsidTr="008E6D34">
        <w:trPr>
          <w:cantSplit/>
          <w:trHeight w:val="245"/>
        </w:trPr>
        <w:tc>
          <w:tcPr>
            <w:tcW w:w="1644" w:type="dxa"/>
            <w:vMerge/>
          </w:tcPr>
          <w:p w14:paraId="4D8598FE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73" w:type="dxa"/>
            <w:vMerge/>
          </w:tcPr>
          <w:p w14:paraId="194B1DC5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33" w:type="dxa"/>
            <w:vAlign w:val="center"/>
          </w:tcPr>
          <w:p w14:paraId="71C1CBB5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311" w:type="dxa"/>
            <w:vAlign w:val="center"/>
          </w:tcPr>
          <w:p w14:paraId="32B0C0FC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62CD3223" w14:textId="1793B76A" w:rsidR="008E6D34" w:rsidRDefault="008E6D34">
      <w:pPr>
        <w:spacing w:after="0"/>
        <w:rPr>
          <w:rFonts w:eastAsia="Times New Roman" w:cs="Times New Roman"/>
        </w:rPr>
      </w:pPr>
      <w:r>
        <w:object w:dxaOrig="11896" w:dyaOrig="11115" w14:anchorId="609CEA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525pt" o:ole="">
            <v:imagedata r:id="rId5" o:title=""/>
          </v:shape>
          <o:OLEObject Type="Embed" ProgID="Visio.Drawing.15" ShapeID="_x0000_i1025" DrawAspect="Content" ObjectID="_1691588164" r:id="rId6"/>
        </w:object>
      </w:r>
    </w:p>
    <w:p w14:paraId="048C56BD" w14:textId="16E83959" w:rsidR="008E6D34" w:rsidRDefault="008E6D34">
      <w:pPr>
        <w:spacing w:after="0"/>
        <w:rPr>
          <w:rFonts w:eastAsia="Times New Roman" w:cs="Times New Roman"/>
        </w:rPr>
      </w:pP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75"/>
        <w:gridCol w:w="5075"/>
      </w:tblGrid>
      <w:tr w:rsidR="008E6D34" w:rsidRPr="008E6D34" w14:paraId="713FAA94" w14:textId="77777777" w:rsidTr="000753ED">
        <w:trPr>
          <w:cantSplit/>
          <w:trHeight w:val="303"/>
        </w:trPr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8E6D34" w:rsidRPr="008E6D34" w14:paraId="1EC5E6CB" w14:textId="77777777" w:rsidTr="000753ED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5DE53BBF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3E31FD0E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8E6D34" w:rsidRPr="008E6D34" w14:paraId="520C80D9" w14:textId="77777777" w:rsidTr="000753ED">
              <w:trPr>
                <w:cantSplit/>
                <w:trHeight w:val="670"/>
              </w:trPr>
              <w:tc>
                <w:tcPr>
                  <w:tcW w:w="3310" w:type="dxa"/>
                </w:tcPr>
                <w:p w14:paraId="2933B205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3F412D1A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426C1CA1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489332B1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14:paraId="44B7E8C9" w14:textId="77777777" w:rsidR="008E6D34" w:rsidRPr="008E6D34" w:rsidRDefault="008E6D34" w:rsidP="008E6D34">
            <w:pPr>
              <w:rPr>
                <w:rFonts w:ascii="Calibri" w:eastAsia="Calibri" w:hAnsi="Calibri"/>
                <w:sz w:val="22"/>
                <w:szCs w:val="22"/>
              </w:rPr>
            </w:pPr>
          </w:p>
        </w:tc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8E6D34" w:rsidRPr="008E6D34" w14:paraId="28BD4056" w14:textId="77777777" w:rsidTr="000753ED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5E6A4CB2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2F0D3529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8E6D34" w:rsidRPr="008E6D34" w14:paraId="4E9E8731" w14:textId="77777777" w:rsidTr="000753ED">
              <w:trPr>
                <w:cantSplit/>
                <w:trHeight w:val="670"/>
              </w:trPr>
              <w:tc>
                <w:tcPr>
                  <w:tcW w:w="3310" w:type="dxa"/>
                </w:tcPr>
                <w:p w14:paraId="7F59DFEE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35F0B29C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6E00DBF7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32039602" w14:textId="77777777" w:rsidR="008E6D34" w:rsidRPr="008E6D34" w:rsidRDefault="008E6D34" w:rsidP="008E6D34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8E6D34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14:paraId="32B5530B" w14:textId="77777777" w:rsidR="008E6D34" w:rsidRPr="008E6D34" w:rsidRDefault="008E6D34" w:rsidP="008E6D34">
            <w:pPr>
              <w:rPr>
                <w:rFonts w:ascii="Calibri" w:eastAsia="Calibri" w:hAnsi="Calibri"/>
                <w:sz w:val="22"/>
                <w:szCs w:val="22"/>
              </w:rPr>
            </w:pPr>
          </w:p>
        </w:tc>
      </w:tr>
    </w:tbl>
    <w:p w14:paraId="65ECD702" w14:textId="4A015319" w:rsidR="008E6D34" w:rsidRDefault="008E6D34">
      <w:pPr>
        <w:spacing w:after="0"/>
        <w:rPr>
          <w:rFonts w:eastAsia="Times New Roman" w:cs="Times New Roman"/>
        </w:rPr>
      </w:pPr>
    </w:p>
    <w:p w14:paraId="2FDDCB16" w14:textId="6AC4DF22" w:rsidR="008E6D34" w:rsidRDefault="008E6D34">
      <w:pPr>
        <w:spacing w:after="0"/>
        <w:rPr>
          <w:rFonts w:eastAsia="Times New Roman" w:cs="Times New Roman"/>
        </w:rPr>
      </w:pPr>
    </w:p>
    <w:p w14:paraId="1DB11AE2" w14:textId="2E610993" w:rsidR="008E6D34" w:rsidRDefault="008E6D34">
      <w:pPr>
        <w:spacing w:after="0"/>
        <w:rPr>
          <w:rFonts w:eastAsia="Times New Roman" w:cs="Times New Roman"/>
        </w:rPr>
      </w:pPr>
    </w:p>
    <w:p w14:paraId="5BB90C17" w14:textId="6511B754" w:rsidR="008E6D34" w:rsidRDefault="008E6D34">
      <w:pPr>
        <w:spacing w:after="0"/>
        <w:rPr>
          <w:rFonts w:eastAsia="Times New Roman" w:cs="Times New Roman"/>
        </w:rPr>
      </w:pPr>
    </w:p>
    <w:p w14:paraId="73B2FDB6" w14:textId="34BC140C" w:rsidR="008E6D34" w:rsidRDefault="008E6D34">
      <w:pPr>
        <w:spacing w:after="0"/>
        <w:rPr>
          <w:rFonts w:eastAsia="Times New Roman" w:cs="Times New Roman"/>
        </w:rPr>
      </w:pPr>
    </w:p>
    <w:p w14:paraId="2E59DD9D" w14:textId="48978DED" w:rsidR="008E6D34" w:rsidRDefault="008E6D34">
      <w:pPr>
        <w:spacing w:after="0"/>
        <w:rPr>
          <w:rFonts w:eastAsia="Times New Roman" w:cs="Times New Roman"/>
        </w:rPr>
      </w:pPr>
    </w:p>
    <w:p w14:paraId="792C9848" w14:textId="3EDB0488" w:rsidR="008E6D34" w:rsidRDefault="008E6D34">
      <w:pPr>
        <w:spacing w:after="0"/>
        <w:rPr>
          <w:rFonts w:eastAsia="Times New Roman" w:cs="Times New Roman"/>
        </w:rPr>
      </w:pPr>
    </w:p>
    <w:p w14:paraId="7349B157" w14:textId="6D2551EF" w:rsidR="008E6D34" w:rsidRDefault="008E6D34">
      <w:pPr>
        <w:spacing w:after="0"/>
        <w:rPr>
          <w:rFonts w:eastAsia="Times New Roman" w:cs="Times New Roman"/>
        </w:rPr>
      </w:pPr>
    </w:p>
    <w:p w14:paraId="4BC53D6D" w14:textId="68D26552" w:rsidR="008E6D34" w:rsidRDefault="008E6D34">
      <w:pPr>
        <w:spacing w:after="0"/>
        <w:rPr>
          <w:rFonts w:eastAsia="Times New Roman" w:cs="Times New Roman"/>
        </w:rPr>
      </w:pPr>
    </w:p>
    <w:tbl>
      <w:tblPr>
        <w:tblW w:w="1023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26"/>
        <w:gridCol w:w="5998"/>
        <w:gridCol w:w="1157"/>
        <w:gridCol w:w="1251"/>
      </w:tblGrid>
      <w:tr w:rsidR="008E6D34" w:rsidRPr="008E6D34" w14:paraId="5D1111F0" w14:textId="77777777" w:rsidTr="008E6D34">
        <w:trPr>
          <w:cantSplit/>
          <w:trHeight w:val="240"/>
        </w:trPr>
        <w:tc>
          <w:tcPr>
            <w:tcW w:w="1826" w:type="dxa"/>
            <w:vMerge w:val="restart"/>
            <w:vAlign w:val="center"/>
          </w:tcPr>
          <w:p w14:paraId="258AB453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8E6D34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596E2976" wp14:editId="7239732C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98" w:type="dxa"/>
            <w:vMerge w:val="restart"/>
            <w:vAlign w:val="center"/>
          </w:tcPr>
          <w:p w14:paraId="5534969D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8E6D3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5D82E34B" w14:textId="3E5B5A2E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8E6D3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Harcama Birimi</w:t>
            </w:r>
            <w:r w:rsidR="003D3602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n</w:t>
            </w:r>
            <w:r w:rsidRPr="008E6D3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 xml:space="preserve">ce Satın Alınan Tüketim Malzemesi ve Dayanıklı Taşınırlar 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İş S</w:t>
            </w:r>
            <w:r w:rsidRPr="008E6D34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üreci)</w:t>
            </w:r>
          </w:p>
        </w:tc>
        <w:tc>
          <w:tcPr>
            <w:tcW w:w="1157" w:type="dxa"/>
            <w:vAlign w:val="center"/>
          </w:tcPr>
          <w:p w14:paraId="0156A16C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51" w:type="dxa"/>
            <w:vAlign w:val="center"/>
          </w:tcPr>
          <w:p w14:paraId="737B524C" w14:textId="0692E600" w:rsidR="008E6D34" w:rsidRPr="008E6D34" w:rsidRDefault="003D3602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9</w:t>
            </w:r>
          </w:p>
        </w:tc>
      </w:tr>
      <w:tr w:rsidR="008E6D34" w:rsidRPr="008E6D34" w14:paraId="66114B90" w14:textId="77777777" w:rsidTr="008E6D34">
        <w:trPr>
          <w:cantSplit/>
          <w:trHeight w:val="240"/>
        </w:trPr>
        <w:tc>
          <w:tcPr>
            <w:tcW w:w="1826" w:type="dxa"/>
            <w:vMerge/>
          </w:tcPr>
          <w:p w14:paraId="72EA11F4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998" w:type="dxa"/>
            <w:vMerge/>
          </w:tcPr>
          <w:p w14:paraId="18BFC1D1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57" w:type="dxa"/>
            <w:vAlign w:val="center"/>
          </w:tcPr>
          <w:p w14:paraId="0F7B324A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51" w:type="dxa"/>
            <w:vAlign w:val="center"/>
          </w:tcPr>
          <w:p w14:paraId="0444FFAD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8E6D34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8E6D34" w:rsidRPr="008E6D34" w14:paraId="7A28BC4B" w14:textId="77777777" w:rsidTr="008E6D34">
        <w:trPr>
          <w:cantSplit/>
          <w:trHeight w:val="240"/>
        </w:trPr>
        <w:tc>
          <w:tcPr>
            <w:tcW w:w="1826" w:type="dxa"/>
            <w:vMerge/>
          </w:tcPr>
          <w:p w14:paraId="408CCA99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998" w:type="dxa"/>
            <w:vMerge/>
          </w:tcPr>
          <w:p w14:paraId="74453003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57" w:type="dxa"/>
            <w:vAlign w:val="center"/>
          </w:tcPr>
          <w:p w14:paraId="1D4FDA87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51" w:type="dxa"/>
            <w:vAlign w:val="center"/>
          </w:tcPr>
          <w:p w14:paraId="1B7F3534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8E6D34" w:rsidRPr="008E6D34" w14:paraId="3C6DC011" w14:textId="77777777" w:rsidTr="008E6D34">
        <w:trPr>
          <w:cantSplit/>
          <w:trHeight w:val="240"/>
        </w:trPr>
        <w:tc>
          <w:tcPr>
            <w:tcW w:w="1826" w:type="dxa"/>
            <w:vMerge/>
          </w:tcPr>
          <w:p w14:paraId="07CC7020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998" w:type="dxa"/>
            <w:vMerge/>
          </w:tcPr>
          <w:p w14:paraId="48F63E3C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57" w:type="dxa"/>
            <w:vAlign w:val="center"/>
          </w:tcPr>
          <w:p w14:paraId="29BE6FFF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8E6D34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51" w:type="dxa"/>
            <w:vAlign w:val="center"/>
          </w:tcPr>
          <w:p w14:paraId="09DB4835" w14:textId="77777777" w:rsidR="008E6D34" w:rsidRPr="008E6D34" w:rsidRDefault="008E6D34" w:rsidP="008E6D34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161" w:type="dxa"/>
        <w:tblInd w:w="-84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83"/>
        <w:gridCol w:w="3786"/>
        <w:gridCol w:w="742"/>
        <w:gridCol w:w="1054"/>
        <w:gridCol w:w="624"/>
        <w:gridCol w:w="624"/>
        <w:gridCol w:w="624"/>
        <w:gridCol w:w="625"/>
        <w:gridCol w:w="624"/>
        <w:gridCol w:w="624"/>
        <w:gridCol w:w="751"/>
      </w:tblGrid>
      <w:tr w:rsidR="00875737" w:rsidRPr="00875737" w14:paraId="3504EEB6" w14:textId="77777777" w:rsidTr="00875737">
        <w:trPr>
          <w:trHeight w:val="806"/>
        </w:trPr>
        <w:tc>
          <w:tcPr>
            <w:tcW w:w="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830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25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624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624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751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875737" w:rsidRPr="00875737" w14:paraId="15E67A24" w14:textId="77777777">
        <w:trPr>
          <w:trHeight w:val="52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15E61CE7" w:rsidR="0089343A" w:rsidRPr="003D3602" w:rsidRDefault="00875737">
            <w:pPr>
              <w:ind w:left="108"/>
              <w:rPr>
                <w:sz w:val="24"/>
                <w:szCs w:val="24"/>
              </w:rPr>
            </w:pPr>
            <w:r w:rsidRPr="00875737">
              <w:rPr>
                <w:rFonts w:eastAsia="Times New Roman" w:cs="Times New Roman"/>
              </w:rPr>
              <w:t xml:space="preserve"> </w:t>
            </w:r>
            <w:bookmarkStart w:id="0" w:name="_GoBack"/>
            <w:proofErr w:type="gramStart"/>
            <w:r w:rsidR="003D3602" w:rsidRPr="003D3602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="003D3602" w:rsidRPr="003D3602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.009</w:t>
            </w:r>
            <w:bookmarkEnd w:id="0"/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89343A" w:rsidRPr="00875737" w:rsidRDefault="0089343A"/>
        </w:tc>
      </w:tr>
      <w:tr w:rsidR="00875737" w:rsidRPr="00875737" w14:paraId="42CED6C0" w14:textId="77777777">
        <w:trPr>
          <w:trHeight w:val="52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4F5DADD2" w:rsidR="0089343A" w:rsidRPr="00BF3711" w:rsidRDefault="00875737">
            <w:pPr>
              <w:ind w:left="108"/>
            </w:pPr>
            <w:r w:rsidRPr="00BF3711">
              <w:rPr>
                <w:rFonts w:eastAsia="Times New Roman" w:cs="Times New Roman"/>
              </w:rPr>
              <w:t xml:space="preserve"> </w:t>
            </w:r>
            <w:r w:rsidR="00BF3711" w:rsidRPr="00BF3711">
              <w:rPr>
                <w:rFonts w:eastAsia="Times New Roman" w:cs="Times New Roman"/>
              </w:rPr>
              <w:t>Harcama birimi</w:t>
            </w:r>
            <w:r w:rsidR="003D3602">
              <w:rPr>
                <w:rFonts w:eastAsia="Times New Roman" w:cs="Times New Roman"/>
              </w:rPr>
              <w:t>n</w:t>
            </w:r>
            <w:r w:rsidR="00BF3711" w:rsidRPr="00BF3711">
              <w:rPr>
                <w:rFonts w:eastAsia="Times New Roman" w:cs="Times New Roman"/>
              </w:rPr>
              <w:t>ce satın alınan Tüketim Malzemesi ve Dayanıklı Taşınırlar iş sürec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89343A" w:rsidRPr="00875737" w:rsidRDefault="0089343A"/>
        </w:tc>
      </w:tr>
      <w:tr w:rsidR="00875737" w:rsidRPr="00875737" w14:paraId="658E9008" w14:textId="77777777">
        <w:trPr>
          <w:trHeight w:val="51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5FB096CE" w:rsidR="0089343A" w:rsidRPr="00BF3711" w:rsidRDefault="00875737">
            <w:pPr>
              <w:ind w:left="108"/>
            </w:pPr>
            <w:r w:rsidRPr="00BF3711">
              <w:rPr>
                <w:rFonts w:eastAsia="Times New Roman" w:cs="Times New Roman"/>
              </w:rPr>
              <w:t xml:space="preserve"> </w:t>
            </w:r>
            <w:r w:rsidR="00BF3711" w:rsidRPr="00BF3711">
              <w:rPr>
                <w:rFonts w:eastAsia="Times New Roman" w:cs="Times New Roman"/>
              </w:rPr>
              <w:t xml:space="preserve">Destek Hizmetleri </w:t>
            </w:r>
            <w:r w:rsidR="0023449A" w:rsidRPr="00BF3711">
              <w:rPr>
                <w:rFonts w:eastAsia="Times New Roman" w:cs="Times New Roman"/>
              </w:rPr>
              <w:t>Şube Müdürlüğü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89343A" w:rsidRPr="00875737" w:rsidRDefault="0089343A"/>
        </w:tc>
      </w:tr>
      <w:tr w:rsidR="00875737" w:rsidRPr="00875737" w14:paraId="3D9CB76B" w14:textId="77777777" w:rsidTr="00BF3711">
        <w:trPr>
          <w:trHeight w:val="67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49DF039A" w:rsidR="0089343A" w:rsidRPr="00BF3711" w:rsidRDefault="00BF3711">
            <w:pPr>
              <w:ind w:left="108"/>
            </w:pPr>
            <w:r w:rsidRPr="00BF3711">
              <w:rPr>
                <w:rFonts w:cs="Times New Roman"/>
              </w:rPr>
              <w:t xml:space="preserve">Malzeme alım ve kullanım sürecinin Taşınır Mal Yönetmeliğine uygun olması                                            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89343A" w:rsidRPr="00875737" w:rsidRDefault="0089343A"/>
        </w:tc>
      </w:tr>
      <w:tr w:rsidR="00875737" w:rsidRPr="00875737" w14:paraId="7DE6F1B1" w14:textId="77777777" w:rsidTr="00BF3711">
        <w:trPr>
          <w:trHeight w:val="65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4C4BAD04" w:rsidR="0089343A" w:rsidRPr="00BF3711" w:rsidRDefault="00875737">
            <w:pPr>
              <w:ind w:left="108"/>
            </w:pPr>
            <w:r w:rsidRPr="00BF3711">
              <w:rPr>
                <w:rFonts w:eastAsia="Times New Roman" w:cs="Times New Roman"/>
              </w:rPr>
              <w:t xml:space="preserve"> </w:t>
            </w:r>
            <w:r w:rsidR="00FC09AC" w:rsidRPr="00BF3711">
              <w:rPr>
                <w:rFonts w:eastAsia="Times New Roman" w:cs="Times New Roman"/>
              </w:rPr>
              <w:t>Taşınır Mal</w:t>
            </w:r>
            <w:r w:rsidR="00BF3711" w:rsidRPr="00BF3711">
              <w:rPr>
                <w:rFonts w:eastAsia="Times New Roman" w:cs="Times New Roman"/>
              </w:rPr>
              <w:t xml:space="preserve"> Yönetmeliğ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89343A" w:rsidRPr="00875737" w:rsidRDefault="0089343A"/>
        </w:tc>
      </w:tr>
      <w:tr w:rsidR="00875737" w:rsidRPr="00875737" w14:paraId="63F38E1C" w14:textId="77777777" w:rsidTr="00BF3711">
        <w:trPr>
          <w:trHeight w:val="119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CEB59F" w14:textId="77777777" w:rsidR="00BF3711" w:rsidRPr="00BF3711" w:rsidRDefault="00875737" w:rsidP="00BF3711">
            <w:pPr>
              <w:spacing w:after="101"/>
              <w:ind w:left="108"/>
              <w:rPr>
                <w:rFonts w:eastAsia="Calibri" w:cs="Times New Roman"/>
              </w:rPr>
            </w:pPr>
            <w:r w:rsidRPr="00BF3711">
              <w:rPr>
                <w:rFonts w:eastAsia="Times New Roman" w:cs="Times New Roman"/>
              </w:rPr>
              <w:t xml:space="preserve"> </w:t>
            </w:r>
            <w:r w:rsidR="00BF3711" w:rsidRPr="00BF3711">
              <w:rPr>
                <w:rFonts w:eastAsia="Calibri" w:cs="Times New Roman"/>
              </w:rPr>
              <w:t>Satın alınan malzemenin muayene komisyonuna sunulması komisyondan kabul gören malzemenin kayıt altına alınıp birimlerin ihtiyaç durumlarına göre kullanımına verilmesi</w:t>
            </w:r>
          </w:p>
          <w:p w14:paraId="02C5FC52" w14:textId="6D1A751E" w:rsidR="0089343A" w:rsidRPr="00BF3711" w:rsidRDefault="0089343A">
            <w:pPr>
              <w:ind w:left="108"/>
            </w:pP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89343A" w:rsidRPr="00875737" w:rsidRDefault="0089343A"/>
        </w:tc>
      </w:tr>
      <w:tr w:rsidR="00875737" w:rsidRPr="00875737" w14:paraId="1BB30CA7" w14:textId="77777777">
        <w:trPr>
          <w:trHeight w:val="47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89343A" w:rsidRPr="00875737" w:rsidRDefault="0089343A"/>
        </w:tc>
      </w:tr>
      <w:tr w:rsidR="00BF3711" w:rsidRPr="00875737" w14:paraId="2AECB592" w14:textId="77777777">
        <w:trPr>
          <w:trHeight w:val="27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4D2F29EE" w:rsidR="00BF3711" w:rsidRPr="00875737" w:rsidRDefault="00BF3711" w:rsidP="00BF3711">
            <w:pPr>
              <w:ind w:left="108"/>
            </w:pPr>
            <w:r>
              <w:rPr>
                <w:rFonts w:eastAsia="Times New Roman" w:cs="Times New Roman"/>
                <w:sz w:val="20"/>
              </w:rPr>
              <w:t xml:space="preserve"> Kayıtlandırılması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BF3711" w:rsidRPr="00875737" w:rsidRDefault="00BF3711" w:rsidP="00BF3711"/>
        </w:tc>
      </w:tr>
      <w:tr w:rsidR="00BF3711" w:rsidRPr="00875737" w14:paraId="61F069C0" w14:textId="77777777">
        <w:trPr>
          <w:trHeight w:val="27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522056FC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rPr>
                <w:rFonts w:eastAsia="Times New Roman" w:cs="Times New Roman"/>
              </w:rPr>
              <w:t xml:space="preserve">Takibi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BF3711" w:rsidRPr="00875737" w:rsidRDefault="00BF3711" w:rsidP="00BF3711"/>
        </w:tc>
      </w:tr>
      <w:tr w:rsidR="00BF3711" w:rsidRPr="00875737" w14:paraId="56DDAF0E" w14:textId="77777777">
        <w:trPr>
          <w:trHeight w:val="28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1104A2C4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rPr>
                <w:rFonts w:eastAsia="Times New Roman" w:cs="Times New Roman"/>
              </w:rPr>
              <w:t>Kontrolü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BF3711" w:rsidRPr="00875737" w:rsidRDefault="00BF3711" w:rsidP="00BF3711"/>
        </w:tc>
      </w:tr>
      <w:tr w:rsidR="00BF3711" w:rsidRPr="00875737" w14:paraId="19A6F23F" w14:textId="77777777">
        <w:trPr>
          <w:trHeight w:val="46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BF3711" w:rsidRPr="00875737" w:rsidRDefault="00BF3711" w:rsidP="00BF3711"/>
        </w:tc>
      </w:tr>
      <w:tr w:rsidR="00BF3711" w:rsidRPr="00875737" w14:paraId="0F7A609D" w14:textId="77777777">
        <w:trPr>
          <w:trHeight w:val="70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BF3711" w:rsidRPr="00875737" w14:paraId="36F39A26" w14:textId="77777777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BF3711" w:rsidRPr="00875737" w14:paraId="1AC94B76" w14:textId="77777777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BF3711" w:rsidRPr="00875737" w14:paraId="7A788F38" w14:textId="77777777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BF3711" w:rsidRPr="00875737" w:rsidRDefault="00BF3711" w:rsidP="00BF3711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BF3711" w:rsidRPr="00875737" w14:paraId="2698B041" w14:textId="77777777">
        <w:trPr>
          <w:trHeight w:val="49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781B2D51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t>Firmalar ve kurumlar arası devir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BF3711" w:rsidRPr="00875737" w:rsidRDefault="00BF3711" w:rsidP="00BF3711"/>
        </w:tc>
      </w:tr>
      <w:tr w:rsidR="00BF3711" w:rsidRPr="00875737" w14:paraId="3D248DE1" w14:textId="77777777" w:rsidTr="00BF3711">
        <w:trPr>
          <w:trHeight w:val="40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4FCBBE5B" w:rsidR="00BF3711" w:rsidRPr="00875737" w:rsidRDefault="00BF3711" w:rsidP="00BF3711">
            <w:pPr>
              <w:ind w:left="108"/>
            </w:pPr>
            <w:r>
              <w:rPr>
                <w:rFonts w:eastAsia="Times New Roman" w:cs="Times New Roman"/>
                <w:sz w:val="20"/>
              </w:rPr>
              <w:t>İstek birimleri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BF3711" w:rsidRPr="00875737" w:rsidRDefault="00BF3711" w:rsidP="00BF3711"/>
        </w:tc>
      </w:tr>
      <w:tr w:rsidR="00BF3711" w:rsidRPr="00875737" w14:paraId="2B4339B6" w14:textId="77777777" w:rsidTr="00BF3711">
        <w:trPr>
          <w:trHeight w:val="35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13411A79" w:rsidR="00BF3711" w:rsidRPr="00875737" w:rsidRDefault="008E6D34" w:rsidP="00BF3711">
            <w:pPr>
              <w:ind w:left="108"/>
            </w:pPr>
            <w:r>
              <w:rPr>
                <w:rFonts w:eastAsia="Times New Roman" w:cs="Times New Roman"/>
                <w:b/>
              </w:rPr>
              <w:t>SÜRECİN DİĞER</w:t>
            </w:r>
            <w:r w:rsidR="00BF3711" w:rsidRPr="00875737">
              <w:rPr>
                <w:rFonts w:eastAsia="Times New Roman" w:cs="Times New Roman"/>
                <w:b/>
              </w:rPr>
              <w:t xml:space="preserve"> PAYDAŞLARI:</w:t>
            </w:r>
            <w:r w:rsidR="00BF3711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33BB45FF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rPr>
                <w:rFonts w:eastAsia="Times New Roman" w:cs="Times New Roman"/>
                <w:sz w:val="20"/>
              </w:rPr>
              <w:t>Kurumlar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BF3711" w:rsidRPr="00875737" w:rsidRDefault="00BF3711" w:rsidP="00BF3711"/>
        </w:tc>
      </w:tr>
      <w:tr w:rsidR="00BF3711" w:rsidRPr="00875737" w14:paraId="7CDCA883" w14:textId="77777777" w:rsidTr="00BF3711">
        <w:trPr>
          <w:trHeight w:val="30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685D9710" w:rsidR="00BF3711" w:rsidRPr="00875737" w:rsidRDefault="008E6D34" w:rsidP="00BF3711">
            <w:pPr>
              <w:ind w:left="108"/>
            </w:pPr>
            <w:r>
              <w:rPr>
                <w:rFonts w:eastAsia="Times New Roman" w:cs="Times New Roman"/>
                <w:b/>
              </w:rPr>
              <w:t>SÜRECİN TEMEL</w:t>
            </w:r>
            <w:r w:rsidR="00BF3711" w:rsidRPr="00875737">
              <w:rPr>
                <w:rFonts w:eastAsia="Times New Roman" w:cs="Times New Roman"/>
                <w:b/>
              </w:rPr>
              <w:t xml:space="preserve"> GİRDİLERİ:</w:t>
            </w:r>
            <w:r w:rsidR="00BF3711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002765AA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rPr>
                <w:rFonts w:eastAsia="Times New Roman" w:cs="Times New Roman"/>
                <w:sz w:val="20"/>
              </w:rPr>
              <w:t>Tüketim ve Demirbaş Malzemeler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BF3711" w:rsidRPr="00875737" w:rsidRDefault="00BF3711" w:rsidP="00BF3711"/>
        </w:tc>
      </w:tr>
      <w:tr w:rsidR="00BF3711" w:rsidRPr="00875737" w14:paraId="57A60641" w14:textId="77777777" w:rsidTr="00BF3711">
        <w:trPr>
          <w:trHeight w:val="35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27B3ADBD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rPr>
                <w:rFonts w:eastAsia="Times New Roman" w:cs="Times New Roman"/>
                <w:sz w:val="20"/>
              </w:rPr>
              <w:t>Tüketim çıkışı ve kayıttan düşme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BF3711" w:rsidRPr="00875737" w:rsidRDefault="00BF3711" w:rsidP="00BF3711"/>
        </w:tc>
      </w:tr>
      <w:tr w:rsidR="00BF3711" w:rsidRPr="00875737" w14:paraId="1B83D656" w14:textId="77777777" w:rsidTr="00BF3711">
        <w:trPr>
          <w:trHeight w:val="43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BF3711" w:rsidRPr="00875737" w:rsidRDefault="00BF3711" w:rsidP="00BF3711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BF3711" w:rsidRPr="00875737" w:rsidRDefault="00BF3711" w:rsidP="00BF3711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BF3711" w:rsidRPr="00875737" w:rsidRDefault="00BF3711" w:rsidP="00BF3711"/>
        </w:tc>
      </w:tr>
      <w:tr w:rsidR="00BF3711" w:rsidRPr="00875737" w14:paraId="4744B56D" w14:textId="77777777" w:rsidTr="00BF3711">
        <w:trPr>
          <w:trHeight w:val="2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BF3711" w:rsidRPr="00875737" w:rsidRDefault="00BF3711" w:rsidP="00BF3711"/>
        </w:tc>
        <w:tc>
          <w:tcPr>
            <w:tcW w:w="6830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BF3711" w:rsidRPr="00875737" w:rsidRDefault="00BF3711" w:rsidP="00BF3711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BF3711" w:rsidRPr="00875737" w:rsidRDefault="00BF3711" w:rsidP="00BF3711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BF3711" w:rsidRPr="00875737" w:rsidRDefault="00BF3711" w:rsidP="00BF3711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BF3711" w:rsidRPr="00875737" w:rsidRDefault="00BF3711" w:rsidP="00BF3711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BF3711" w:rsidRPr="00875737" w:rsidRDefault="00BF3711" w:rsidP="00BF3711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26EA8986" w14:textId="327FEAF3" w:rsidR="0089343A" w:rsidRPr="00875737" w:rsidRDefault="00875737" w:rsidP="008E6D34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</w:rPr>
        <w:t xml:space="preserve"> 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08785C"/>
    <w:rsid w:val="000D6F23"/>
    <w:rsid w:val="0023449A"/>
    <w:rsid w:val="003D3602"/>
    <w:rsid w:val="00875737"/>
    <w:rsid w:val="0089343A"/>
    <w:rsid w:val="008E6D34"/>
    <w:rsid w:val="00BF3711"/>
    <w:rsid w:val="00FC09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03</Words>
  <Characters>1728</Characters>
  <Application>Microsoft Office Word</Application>
  <DocSecurity>0</DocSecurity>
  <Lines>14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3</cp:revision>
  <dcterms:created xsi:type="dcterms:W3CDTF">2021-08-27T13:44:00Z</dcterms:created>
  <dcterms:modified xsi:type="dcterms:W3CDTF">2021-08-27T13:50:00Z</dcterms:modified>
</cp:coreProperties>
</file>